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4541F" w:rsidRDefault="0034541F">
      <w:pPr>
        <w:rPr>
          <w:rFonts w:hint="eastAsia"/>
        </w:rPr>
      </w:pPr>
    </w:p>
    <w:p w:rsidR="00B05496" w:rsidRDefault="0034541F">
      <w:r>
        <w:object w:dxaOrig="10997" w:dyaOrig="15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603.5pt" o:ole="">
            <v:imagedata r:id="rId6" o:title=""/>
          </v:shape>
          <o:OLEObject Type="Embed" ProgID="Visio.Drawing.11" ShapeID="_x0000_i1025" DrawAspect="Content" ObjectID="_1495313228" r:id="rId7"/>
        </w:object>
      </w:r>
    </w:p>
    <w:sectPr w:rsidR="00B054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5496" w:rsidRDefault="00B05496" w:rsidP="0034541F">
      <w:r>
        <w:separator/>
      </w:r>
    </w:p>
  </w:endnote>
  <w:endnote w:type="continuationSeparator" w:id="1">
    <w:p w:rsidR="00B05496" w:rsidRDefault="00B05496" w:rsidP="0034541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5496" w:rsidRDefault="00B05496" w:rsidP="0034541F">
      <w:r>
        <w:separator/>
      </w:r>
    </w:p>
  </w:footnote>
  <w:footnote w:type="continuationSeparator" w:id="1">
    <w:p w:rsidR="00B05496" w:rsidRDefault="00B05496" w:rsidP="0034541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4541F"/>
    <w:rsid w:val="0034541F"/>
    <w:rsid w:val="00B054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454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4541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454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4541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llang</dc:creator>
  <cp:keywords/>
  <dc:description/>
  <cp:lastModifiedBy>killang</cp:lastModifiedBy>
  <cp:revision>2</cp:revision>
  <dcterms:created xsi:type="dcterms:W3CDTF">2015-06-08T15:58:00Z</dcterms:created>
  <dcterms:modified xsi:type="dcterms:W3CDTF">2015-06-08T16:01:00Z</dcterms:modified>
</cp:coreProperties>
</file>